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0D2F3DE" w14:textId="77777777" w:rsidR="00C21EBC" w:rsidRDefault="00C21EBC" w:rsidP="00C21EBC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bookmarkStart w:id="0" w:name="_GoBack"/>
      <w:bookmarkEnd w:id="0"/>
      <w:r>
        <w:rPr>
          <w:rFonts w:ascii="Arial" w:eastAsia="Times New Roman" w:hAnsi="Arial" w:cs="Arial"/>
          <w:b/>
          <w:bCs/>
          <w:color w:val="222222"/>
          <w:lang w:eastAsia="es-GT"/>
        </w:rPr>
        <w:t>ENTIDAD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  <w:t>Ministerio de Agricultura, Ganadería y Alimentación</w:t>
      </w:r>
    </w:p>
    <w:p w14:paraId="47E2784B" w14:textId="77777777" w:rsidR="00C21EBC" w:rsidRDefault="00C21EBC" w:rsidP="00C21EBC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UNIDAD EJECUTORA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  <w:t xml:space="preserve">Dirección de Fitozoogenetica y Recursos Nativos del </w:t>
      </w:r>
    </w:p>
    <w:p w14:paraId="562DBD9F" w14:textId="77777777" w:rsidR="00C21EBC" w:rsidRDefault="00C21EBC" w:rsidP="00C21EBC">
      <w:pPr>
        <w:spacing w:after="0" w:line="240" w:lineRule="auto"/>
        <w:ind w:left="2124" w:firstLine="708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 xml:space="preserve">Viceministerio de Sanidad Agropecuaria Y Regulaciones </w:t>
      </w:r>
    </w:p>
    <w:p w14:paraId="6584BEEA" w14:textId="77777777" w:rsidR="00FC3D80" w:rsidRDefault="00C21EBC" w:rsidP="00C21EBC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TIPO DE PROCESO: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>
        <w:rPr>
          <w:rFonts w:ascii="Arial" w:eastAsia="Times New Roman" w:hAnsi="Arial" w:cs="Arial"/>
          <w:b/>
          <w:bCs/>
          <w:color w:val="222222"/>
          <w:lang w:eastAsia="es-GT"/>
        </w:rPr>
        <w:tab/>
      </w:r>
      <w:r w:rsidR="00FC3D80">
        <w:rPr>
          <w:rFonts w:ascii="Arial" w:eastAsia="Times New Roman" w:hAnsi="Arial" w:cs="Arial"/>
          <w:b/>
          <w:bCs/>
          <w:color w:val="222222"/>
          <w:lang w:eastAsia="es-GT"/>
        </w:rPr>
        <w:t xml:space="preserve">Renovación de </w:t>
      </w:r>
      <w:r>
        <w:rPr>
          <w:rFonts w:ascii="Arial" w:eastAsia="Times New Roman" w:hAnsi="Arial" w:cs="Arial"/>
          <w:b/>
          <w:bCs/>
          <w:color w:val="222222"/>
          <w:lang w:eastAsia="es-GT"/>
        </w:rPr>
        <w:t xml:space="preserve">Certificado de registro de operador </w:t>
      </w:r>
      <w:r w:rsidR="00FC3D80">
        <w:rPr>
          <w:rFonts w:ascii="Arial" w:eastAsia="Times New Roman" w:hAnsi="Arial" w:cs="Arial"/>
          <w:b/>
          <w:bCs/>
          <w:color w:val="222222"/>
          <w:lang w:eastAsia="es-GT"/>
        </w:rPr>
        <w:t xml:space="preserve"> </w:t>
      </w:r>
    </w:p>
    <w:p w14:paraId="33D05793" w14:textId="125189AB" w:rsidR="00C21EBC" w:rsidRDefault="00FC3D80" w:rsidP="00C21EBC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 xml:space="preserve">                                              </w:t>
      </w:r>
      <w:r w:rsidR="00C21EBC">
        <w:rPr>
          <w:rFonts w:ascii="Arial" w:eastAsia="Times New Roman" w:hAnsi="Arial" w:cs="Arial"/>
          <w:b/>
          <w:bCs/>
          <w:color w:val="222222"/>
          <w:lang w:eastAsia="es-GT"/>
        </w:rPr>
        <w:t>orgánico pecuario</w:t>
      </w:r>
    </w:p>
    <w:p w14:paraId="5ABC81EF" w14:textId="77777777" w:rsidR="00C21EBC" w:rsidRDefault="00C21EBC" w:rsidP="00C21EBC">
      <w:pPr>
        <w:spacing w:after="0" w:line="240" w:lineRule="auto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 xml:space="preserve"> </w:t>
      </w:r>
    </w:p>
    <w:p w14:paraId="0CD19E5F" w14:textId="77777777" w:rsidR="00C21EBC" w:rsidRPr="00075D7F" w:rsidRDefault="00C21EBC" w:rsidP="00C21EBC">
      <w:pPr>
        <w:spacing w:after="0" w:line="240" w:lineRule="auto"/>
        <w:jc w:val="center"/>
        <w:rPr>
          <w:rFonts w:ascii="Arial" w:eastAsia="Times New Roman" w:hAnsi="Arial" w:cs="Arial"/>
          <w:b/>
          <w:bCs/>
          <w:color w:val="222222"/>
          <w:lang w:eastAsia="es-GT"/>
        </w:rPr>
      </w:pPr>
      <w:r>
        <w:rPr>
          <w:rFonts w:ascii="Arial" w:eastAsia="Times New Roman" w:hAnsi="Arial" w:cs="Arial"/>
          <w:b/>
          <w:bCs/>
          <w:color w:val="222222"/>
          <w:lang w:eastAsia="es-GT"/>
        </w:rPr>
        <w:t>CÉDULA NARRATIVA SIMPLIFICACIÓN DE TRÁMITES ADMINISTRATIVOS</w:t>
      </w:r>
    </w:p>
    <w:p w14:paraId="3212AB8F" w14:textId="33DD4C47" w:rsidR="00707D11" w:rsidRPr="00170032" w:rsidRDefault="00707D11" w:rsidP="00707D11">
      <w:pPr>
        <w:spacing w:after="0" w:line="240" w:lineRule="auto"/>
        <w:jc w:val="both"/>
        <w:rPr>
          <w:rFonts w:ascii="Arial" w:eastAsia="Times New Roman" w:hAnsi="Arial" w:cs="Arial"/>
          <w:color w:val="222222"/>
          <w:lang w:eastAsia="es-GT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39"/>
        <w:gridCol w:w="8489"/>
      </w:tblGrid>
      <w:tr w:rsidR="00707D11" w:rsidRPr="00170032" w14:paraId="60542139" w14:textId="77777777" w:rsidTr="004A1D66">
        <w:tc>
          <w:tcPr>
            <w:tcW w:w="0" w:type="auto"/>
          </w:tcPr>
          <w:p w14:paraId="3BF9E1B6" w14:textId="77777777" w:rsidR="00707D11" w:rsidRPr="00170032" w:rsidRDefault="00707D11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</w:rPr>
            </w:pPr>
            <w:r w:rsidRPr="00170032">
              <w:rPr>
                <w:rFonts w:ascii="Arial" w:eastAsia="Times New Roman" w:hAnsi="Arial" w:cs="Arial"/>
                <w:color w:val="222222"/>
              </w:rPr>
              <w:t>1</w:t>
            </w:r>
          </w:p>
        </w:tc>
        <w:tc>
          <w:tcPr>
            <w:tcW w:w="0" w:type="auto"/>
          </w:tcPr>
          <w:p w14:paraId="7C54DB9B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</w:rPr>
            </w:pPr>
            <w:r w:rsidRPr="00170032">
              <w:rPr>
                <w:rFonts w:ascii="Arial" w:eastAsia="Times New Roman" w:hAnsi="Arial" w:cs="Arial"/>
                <w:b/>
                <w:bCs/>
              </w:rPr>
              <w:t xml:space="preserve">NOMBRE DEL PROCESO O TRAMITE ADMINISTRATIVO </w:t>
            </w:r>
          </w:p>
          <w:p w14:paraId="5E79B701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 w:rsidRPr="00170032">
              <w:rPr>
                <w:rFonts w:ascii="Arial" w:eastAsia="Times New Roman" w:hAnsi="Arial" w:cs="Arial"/>
                <w:bCs/>
              </w:rPr>
              <w:t>Describir el nombre del proceso y versión del mismo e indicar si el trámite está sistematizado:</w:t>
            </w:r>
          </w:p>
          <w:p w14:paraId="7E6E7834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  <w:r>
              <w:rPr>
                <w:rFonts w:ascii="Arial" w:eastAsia="Times New Roman" w:hAnsi="Arial" w:cs="Arial"/>
                <w:b/>
                <w:bCs/>
              </w:rPr>
              <w:t xml:space="preserve">RENOVACIÓN DE </w:t>
            </w:r>
            <w:r w:rsidRPr="00075D7F">
              <w:rPr>
                <w:rFonts w:ascii="Arial" w:eastAsia="Times New Roman" w:hAnsi="Arial" w:cs="Arial"/>
                <w:b/>
                <w:bCs/>
              </w:rPr>
              <w:t>CERTIFICADO DE REGISTRO D</w:t>
            </w:r>
            <w:r>
              <w:rPr>
                <w:rFonts w:ascii="Arial" w:eastAsia="Times New Roman" w:hAnsi="Arial" w:cs="Arial"/>
                <w:b/>
                <w:bCs/>
              </w:rPr>
              <w:t>E OPERADOR ORGÁNICO PECUARIO.</w:t>
            </w:r>
          </w:p>
          <w:p w14:paraId="6F0650BC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Cs/>
              </w:rPr>
            </w:pPr>
          </w:p>
        </w:tc>
      </w:tr>
      <w:tr w:rsidR="00707D11" w:rsidRPr="00170032" w14:paraId="265ECC27" w14:textId="77777777" w:rsidTr="004A1D66">
        <w:tc>
          <w:tcPr>
            <w:tcW w:w="0" w:type="auto"/>
          </w:tcPr>
          <w:p w14:paraId="168B7B53" w14:textId="77777777" w:rsidR="00707D11" w:rsidRPr="00170032" w:rsidRDefault="00707D11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 w:rsidRPr="00170032">
              <w:rPr>
                <w:rFonts w:ascii="Arial" w:eastAsia="Times New Roman" w:hAnsi="Arial" w:cs="Arial"/>
                <w:color w:val="222222"/>
              </w:rPr>
              <w:t>2</w:t>
            </w:r>
          </w:p>
        </w:tc>
        <w:tc>
          <w:tcPr>
            <w:tcW w:w="0" w:type="auto"/>
          </w:tcPr>
          <w:p w14:paraId="0006DD0C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Times New Roman" w:hAnsi="Arial" w:cs="Arial"/>
                <w:b/>
                <w:bCs/>
              </w:rPr>
              <w:t xml:space="preserve">DIAGNOSTICO LEGAL (REVISIÓN DE NORMATIVA O BASE LEGAL) </w:t>
            </w:r>
          </w:p>
          <w:p w14:paraId="225ACA30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Times New Roman" w:hAnsi="Arial" w:cs="Arial"/>
              </w:rPr>
              <w:t>Describir la normativa legal de los procedimientos</w:t>
            </w:r>
            <w:r w:rsidRPr="00170032">
              <w:rPr>
                <w:rFonts w:ascii="Arial" w:eastAsia="Times New Roman" w:hAnsi="Arial" w:cs="Arial"/>
                <w:color w:val="202124"/>
                <w:shd w:val="clear" w:color="auto" w:fill="FFFFFF"/>
                <w:lang w:eastAsia="es-GT"/>
              </w:rPr>
              <w:t xml:space="preserve"> y subprocesos que ayudan a asegurar que las actividades para la entrega del bien o servicio que trabaja el MAGA.</w:t>
            </w:r>
          </w:p>
          <w:p w14:paraId="100B4917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  <w:p w14:paraId="1BFFBA92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  <w:r w:rsidRPr="00170032">
              <w:rPr>
                <w:rFonts w:ascii="Arial" w:eastAsia="Calibri" w:hAnsi="Arial" w:cs="Arial"/>
                <w:lang w:val="es-MX"/>
              </w:rPr>
              <w:t>Reglamento Técnico Centroamericano 67-06.74:16, “</w:t>
            </w:r>
            <w:r w:rsidRPr="00170032">
              <w:rPr>
                <w:rFonts w:ascii="Arial" w:eastAsia="Calibri" w:hAnsi="Arial" w:cs="Arial"/>
                <w:bCs/>
              </w:rPr>
              <w:t xml:space="preserve">Productos agropecuarios orgánicos. Requisitos para la producción, el procesamiento, la comercialización, la certificación y el etiquetado”, </w:t>
            </w:r>
            <w:r w:rsidRPr="00170032">
              <w:rPr>
                <w:rFonts w:ascii="Arial" w:eastAsia="Calibri" w:hAnsi="Arial" w:cs="Arial"/>
              </w:rPr>
              <w:t xml:space="preserve">el cual fue aprobado según la Resolución COMIECO 411-2019 de fecha 25 de abril </w:t>
            </w:r>
            <w:r w:rsidRPr="00170032">
              <w:rPr>
                <w:rFonts w:ascii="Arial" w:eastAsia="Calibri" w:hAnsi="Arial" w:cs="Arial"/>
                <w:lang w:val="es-MX"/>
              </w:rPr>
              <w:t xml:space="preserve"> del 2019</w:t>
            </w:r>
            <w:r w:rsidRPr="00170032">
              <w:rPr>
                <w:rFonts w:ascii="Arial" w:eastAsia="Times New Roman" w:hAnsi="Arial" w:cs="Arial"/>
              </w:rPr>
              <w:t>; y Acuerdo Ministerial 137-2007 (tarifas).</w:t>
            </w:r>
          </w:p>
          <w:p w14:paraId="3CA523E5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</w:rPr>
            </w:pPr>
          </w:p>
        </w:tc>
      </w:tr>
      <w:tr w:rsidR="00707D11" w:rsidRPr="00170032" w14:paraId="52AE5141" w14:textId="77777777" w:rsidTr="004A1D66">
        <w:tc>
          <w:tcPr>
            <w:tcW w:w="0" w:type="auto"/>
          </w:tcPr>
          <w:p w14:paraId="72F66B81" w14:textId="4D5BAE92" w:rsidR="00707D11" w:rsidRPr="00170032" w:rsidRDefault="009B6F50" w:rsidP="004A1D66">
            <w:pPr>
              <w:spacing w:after="0" w:line="240" w:lineRule="auto"/>
              <w:rPr>
                <w:rFonts w:ascii="Arial" w:eastAsia="Times New Roman" w:hAnsi="Arial" w:cs="Arial"/>
                <w:color w:val="222222"/>
                <w:lang w:eastAsia="es-GT"/>
              </w:rPr>
            </w:pPr>
            <w:r>
              <w:rPr>
                <w:rFonts w:ascii="Arial" w:eastAsia="Times New Roman" w:hAnsi="Arial" w:cs="Arial"/>
                <w:color w:val="222222"/>
              </w:rPr>
              <w:t>3</w:t>
            </w:r>
          </w:p>
        </w:tc>
        <w:tc>
          <w:tcPr>
            <w:tcW w:w="0" w:type="auto"/>
          </w:tcPr>
          <w:p w14:paraId="72873111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b/>
                <w:bCs/>
                <w:lang w:eastAsia="es-GT"/>
              </w:rPr>
            </w:pPr>
            <w:r w:rsidRPr="00170032">
              <w:rPr>
                <w:rFonts w:ascii="Arial" w:eastAsia="Times New Roman" w:hAnsi="Arial" w:cs="Arial"/>
                <w:b/>
                <w:bCs/>
                <w:lang w:eastAsia="es-GT"/>
              </w:rPr>
              <w:t xml:space="preserve">DISEÑO ACTUAL Y REDISEÑO DEL PROCEDIMIENTO </w:t>
            </w:r>
          </w:p>
          <w:p w14:paraId="47724718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Detalla los documentos y formatos establecidos para dar cumplimiento a las políticas y procedimientos vigentes y agregar rediseño o propuesta de simplificación. </w:t>
            </w:r>
          </w:p>
          <w:p w14:paraId="061E4F8B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53DE4995" w14:textId="77777777" w:rsidR="00707D11" w:rsidRPr="00170032" w:rsidRDefault="00707D11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Requisitos </w:t>
            </w:r>
          </w:p>
          <w:p w14:paraId="11B9BAEA" w14:textId="77777777" w:rsidR="00707D11" w:rsidRPr="00170032" w:rsidRDefault="00707D11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Pasos </w:t>
            </w:r>
          </w:p>
          <w:p w14:paraId="1D44580F" w14:textId="77777777" w:rsidR="00707D11" w:rsidRPr="00170032" w:rsidRDefault="00707D11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Tiempo </w:t>
            </w:r>
          </w:p>
          <w:p w14:paraId="61F30200" w14:textId="77777777" w:rsidR="00707D11" w:rsidRPr="00170032" w:rsidRDefault="00707D11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Costo </w:t>
            </w:r>
          </w:p>
          <w:p w14:paraId="42A0AFF0" w14:textId="77777777" w:rsidR="00707D11" w:rsidRPr="00170032" w:rsidRDefault="00707D11" w:rsidP="004A1D66">
            <w:pPr>
              <w:numPr>
                <w:ilvl w:val="0"/>
                <w:numId w:val="1"/>
              </w:numPr>
              <w:spacing w:after="0" w:line="240" w:lineRule="auto"/>
              <w:contextualSpacing/>
              <w:jc w:val="both"/>
              <w:rPr>
                <w:rFonts w:ascii="Arial" w:eastAsia="Times New Roman" w:hAnsi="Arial" w:cs="Arial"/>
                <w:lang w:eastAsia="es-GT"/>
              </w:rPr>
            </w:pPr>
            <w:r w:rsidRPr="00170032">
              <w:rPr>
                <w:rFonts w:ascii="Arial" w:eastAsia="Times New Roman" w:hAnsi="Arial" w:cs="Arial"/>
                <w:lang w:eastAsia="es-GT"/>
              </w:rPr>
              <w:t xml:space="preserve">Identificación de acciones interinstitucionales </w:t>
            </w:r>
          </w:p>
          <w:p w14:paraId="298A6048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p w14:paraId="3C9C78AE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  <w:tbl>
            <w:tblPr>
              <w:tblStyle w:val="Tablaconcuadrcula1"/>
              <w:tblW w:w="0" w:type="auto"/>
              <w:tblLook w:val="04A0" w:firstRow="1" w:lastRow="0" w:firstColumn="1" w:lastColumn="0" w:noHBand="0" w:noVBand="1"/>
            </w:tblPr>
            <w:tblGrid>
              <w:gridCol w:w="3847"/>
              <w:gridCol w:w="4105"/>
            </w:tblGrid>
            <w:tr w:rsidR="00707D11" w:rsidRPr="00170032" w14:paraId="13B8A22B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9CE92D6" w14:textId="444FC524" w:rsidR="00707D11" w:rsidRPr="00170032" w:rsidRDefault="008F4C49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707D11" w:rsidRPr="00170032">
                    <w:rPr>
                      <w:rFonts w:ascii="Arial" w:hAnsi="Arial" w:cs="Arial"/>
                      <w:b/>
                      <w:bCs/>
                    </w:rPr>
                    <w:t>iseño Actual</w:t>
                  </w:r>
                </w:p>
                <w:p w14:paraId="64E3FD99" w14:textId="77777777" w:rsidR="00707D11" w:rsidRPr="00170032" w:rsidRDefault="00707D11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984B8F7" w14:textId="62019979" w:rsidR="00707D11" w:rsidRPr="00170032" w:rsidRDefault="008F4C49" w:rsidP="004A1D66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Requisitos d</w:t>
                  </w:r>
                  <w:r w:rsidR="00707D11" w:rsidRPr="00170032">
                    <w:rPr>
                      <w:rFonts w:ascii="Arial" w:hAnsi="Arial" w:cs="Arial"/>
                      <w:b/>
                      <w:bCs/>
                    </w:rPr>
                    <w:t>iseño propuesto</w:t>
                  </w:r>
                </w:p>
              </w:tc>
            </w:tr>
            <w:tr w:rsidR="00707D11" w:rsidRPr="00170032" w14:paraId="7EB24BAB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D31F535" w14:textId="77777777" w:rsidR="00707D11" w:rsidRPr="00B17797" w:rsidRDefault="00707D11" w:rsidP="00073FFE">
                  <w:pPr>
                    <w:pStyle w:val="Prrafodelista"/>
                    <w:numPr>
                      <w:ilvl w:val="0"/>
                      <w:numId w:val="9"/>
                    </w:numPr>
                    <w:ind w:left="447"/>
                    <w:rPr>
                      <w:rFonts w:ascii="Arial" w:hAnsi="Arial" w:cs="Arial"/>
                      <w:bCs/>
                    </w:rPr>
                  </w:pPr>
                  <w:r w:rsidRPr="00B17797">
                    <w:rPr>
                      <w:rFonts w:ascii="Arial" w:hAnsi="Arial" w:cs="Arial"/>
                      <w:bCs/>
                    </w:rPr>
                    <w:t>Requisitos: Fotocopia del acta de constitución legal de la identidad.</w:t>
                  </w:r>
                </w:p>
                <w:p w14:paraId="7098C4D2" w14:textId="77777777" w:rsidR="00707D11" w:rsidRPr="00B17797" w:rsidRDefault="00707D11" w:rsidP="00073FFE">
                  <w:pPr>
                    <w:pStyle w:val="Prrafodelista"/>
                    <w:numPr>
                      <w:ilvl w:val="0"/>
                      <w:numId w:val="9"/>
                    </w:numPr>
                    <w:ind w:left="447"/>
                    <w:rPr>
                      <w:rFonts w:ascii="Arial" w:hAnsi="Arial" w:cs="Arial"/>
                      <w:bCs/>
                    </w:rPr>
                  </w:pPr>
                  <w:r w:rsidRPr="00B17797">
                    <w:rPr>
                      <w:rFonts w:ascii="Arial" w:hAnsi="Arial" w:cs="Arial"/>
                      <w:bCs/>
                    </w:rPr>
                    <w:t>Fotocopia de patente de comercio y/o sociedad si aplica.</w:t>
                  </w:r>
                </w:p>
                <w:p w14:paraId="2FC3B2F0" w14:textId="77777777" w:rsidR="00707D11" w:rsidRPr="00B17797" w:rsidRDefault="00707D11" w:rsidP="00073FFE">
                  <w:pPr>
                    <w:pStyle w:val="Prrafodelista"/>
                    <w:numPr>
                      <w:ilvl w:val="0"/>
                      <w:numId w:val="9"/>
                    </w:numPr>
                    <w:ind w:left="447"/>
                    <w:rPr>
                      <w:rFonts w:ascii="Arial" w:hAnsi="Arial" w:cs="Arial"/>
                      <w:bCs/>
                    </w:rPr>
                  </w:pPr>
                  <w:r w:rsidRPr="00B17797">
                    <w:rPr>
                      <w:rFonts w:ascii="Arial" w:hAnsi="Arial" w:cs="Arial"/>
                      <w:bCs/>
                    </w:rPr>
                    <w:t>Fotocopia del nombramiento del representante legal vigente.</w:t>
                  </w:r>
                </w:p>
                <w:p w14:paraId="01B46467" w14:textId="77777777" w:rsidR="00707D11" w:rsidRPr="00B17797" w:rsidRDefault="00707D11" w:rsidP="00073FFE">
                  <w:pPr>
                    <w:pStyle w:val="Prrafodelista"/>
                    <w:numPr>
                      <w:ilvl w:val="0"/>
                      <w:numId w:val="9"/>
                    </w:numPr>
                    <w:ind w:left="447"/>
                    <w:rPr>
                      <w:rFonts w:ascii="Arial" w:hAnsi="Arial" w:cs="Arial"/>
                      <w:bCs/>
                    </w:rPr>
                  </w:pPr>
                  <w:r w:rsidRPr="00B17797">
                    <w:rPr>
                      <w:rFonts w:ascii="Arial" w:hAnsi="Arial" w:cs="Arial"/>
                      <w:bCs/>
                    </w:rPr>
                    <w:t>Fotocopia de la constancia de inscripción en la SAT.</w:t>
                  </w:r>
                </w:p>
                <w:p w14:paraId="007C7447" w14:textId="77777777" w:rsidR="00707D11" w:rsidRPr="00B17797" w:rsidRDefault="00707D11" w:rsidP="00073FFE">
                  <w:pPr>
                    <w:pStyle w:val="Prrafodelista"/>
                    <w:numPr>
                      <w:ilvl w:val="0"/>
                      <w:numId w:val="9"/>
                    </w:numPr>
                    <w:ind w:left="447"/>
                    <w:rPr>
                      <w:rFonts w:ascii="Arial" w:hAnsi="Arial" w:cs="Arial"/>
                      <w:bCs/>
                    </w:rPr>
                  </w:pPr>
                  <w:r w:rsidRPr="00B17797">
                    <w:rPr>
                      <w:rFonts w:ascii="Arial" w:hAnsi="Arial" w:cs="Arial"/>
                      <w:bCs/>
                    </w:rPr>
                    <w:t>Fotocopia completa de DPI del representante legal.</w:t>
                  </w:r>
                </w:p>
                <w:p w14:paraId="41856564" w14:textId="77777777" w:rsidR="00707D11" w:rsidRPr="00B17797" w:rsidRDefault="00707D11" w:rsidP="00073FFE">
                  <w:pPr>
                    <w:pStyle w:val="Prrafodelista"/>
                    <w:numPr>
                      <w:ilvl w:val="0"/>
                      <w:numId w:val="9"/>
                    </w:numPr>
                    <w:ind w:left="447"/>
                    <w:rPr>
                      <w:rFonts w:ascii="Arial" w:hAnsi="Arial" w:cs="Arial"/>
                      <w:bCs/>
                    </w:rPr>
                  </w:pPr>
                  <w:r w:rsidRPr="00B17797">
                    <w:rPr>
                      <w:rFonts w:ascii="Arial" w:hAnsi="Arial" w:cs="Arial"/>
                      <w:bCs/>
                    </w:rPr>
                    <w:t>Fotocopio del croquis de la unidad de producción.</w:t>
                  </w:r>
                </w:p>
                <w:p w14:paraId="358F9480" w14:textId="77777777" w:rsidR="00707D11" w:rsidRDefault="00707D11" w:rsidP="00073FFE">
                  <w:pPr>
                    <w:pStyle w:val="Prrafodelista"/>
                    <w:numPr>
                      <w:ilvl w:val="0"/>
                      <w:numId w:val="9"/>
                    </w:numPr>
                    <w:ind w:left="447"/>
                    <w:rPr>
                      <w:rFonts w:ascii="Arial" w:hAnsi="Arial" w:cs="Arial"/>
                      <w:bCs/>
                    </w:rPr>
                  </w:pPr>
                  <w:r w:rsidRPr="00B17797">
                    <w:rPr>
                      <w:rFonts w:ascii="Arial" w:hAnsi="Arial" w:cs="Arial"/>
                      <w:bCs/>
                    </w:rPr>
                    <w:t>Fotocopia de certificado de agencia de certificación.</w:t>
                  </w:r>
                </w:p>
                <w:p w14:paraId="2D3E1D02" w14:textId="6550EB9B" w:rsidR="00073FFE" w:rsidRPr="00073FFE" w:rsidRDefault="00073FFE" w:rsidP="00073FFE">
                  <w:pPr>
                    <w:pStyle w:val="Prrafodelista"/>
                    <w:numPr>
                      <w:ilvl w:val="0"/>
                      <w:numId w:val="9"/>
                    </w:numPr>
                    <w:ind w:left="447"/>
                    <w:rPr>
                      <w:rFonts w:ascii="Arial" w:hAnsi="Arial" w:cs="Arial"/>
                      <w:bCs/>
                    </w:rPr>
                  </w:pPr>
                  <w:r>
                    <w:rPr>
                      <w:rFonts w:ascii="Arial" w:hAnsi="Arial" w:cs="Arial"/>
                      <w:bCs/>
                    </w:rPr>
                    <w:lastRenderedPageBreak/>
                    <w:t>*Listado de productores indicando superficie total, productos y sub productos (Solo para asociaciones, federaciones, cooperativas y grupos).</w:t>
                  </w:r>
                </w:p>
                <w:p w14:paraId="6040BDCD" w14:textId="77777777" w:rsidR="00707D11" w:rsidRPr="00B17797" w:rsidRDefault="00707D11" w:rsidP="00073FFE">
                  <w:pPr>
                    <w:pStyle w:val="Prrafodelista"/>
                    <w:numPr>
                      <w:ilvl w:val="0"/>
                      <w:numId w:val="9"/>
                    </w:numPr>
                    <w:ind w:left="447"/>
                    <w:rPr>
                      <w:rFonts w:ascii="Arial" w:hAnsi="Arial" w:cs="Arial"/>
                      <w:bCs/>
                    </w:rPr>
                  </w:pPr>
                  <w:r w:rsidRPr="00B17797">
                    <w:rPr>
                      <w:rFonts w:ascii="Arial" w:hAnsi="Arial" w:cs="Arial"/>
                      <w:bCs/>
                    </w:rPr>
                    <w:t>Presentar boleta de BANRURAL, código 5201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EBE505E" w14:textId="3DC7A51B" w:rsidR="00707D11" w:rsidRPr="00F92687" w:rsidRDefault="00707D11" w:rsidP="00073FFE">
                  <w:pPr>
                    <w:pStyle w:val="Prrafodelista"/>
                    <w:numPr>
                      <w:ilvl w:val="0"/>
                      <w:numId w:val="11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F92687">
                    <w:rPr>
                      <w:rFonts w:ascii="Arial" w:hAnsi="Arial" w:cs="Arial"/>
                      <w:bCs/>
                    </w:rPr>
                    <w:lastRenderedPageBreak/>
                    <w:t xml:space="preserve">Requisitos: Fotocopia del acta de constitución legal de la identidad. </w:t>
                  </w:r>
                  <w:r w:rsidRPr="00F92687">
                    <w:rPr>
                      <w:rFonts w:ascii="Arial" w:hAnsi="Arial" w:cs="Arial"/>
                      <w:b/>
                      <w:bCs/>
                    </w:rPr>
                    <w:t>(Si hubiese algún cambio).</w:t>
                  </w:r>
                </w:p>
                <w:p w14:paraId="561DF965" w14:textId="6C2D5857" w:rsidR="00707D11" w:rsidRPr="00F92687" w:rsidRDefault="00707D11" w:rsidP="00073FFE">
                  <w:pPr>
                    <w:pStyle w:val="Prrafodelista"/>
                    <w:numPr>
                      <w:ilvl w:val="0"/>
                      <w:numId w:val="11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F92687">
                    <w:rPr>
                      <w:rFonts w:ascii="Arial" w:hAnsi="Arial" w:cs="Arial"/>
                      <w:bCs/>
                    </w:rPr>
                    <w:t>Fotocopia de patente de comercio y/o sociedad si aplica.</w:t>
                  </w:r>
                  <w:r w:rsidRPr="00F92687">
                    <w:rPr>
                      <w:rFonts w:ascii="Arial" w:hAnsi="Arial" w:cs="Arial"/>
                      <w:b/>
                      <w:bCs/>
                    </w:rPr>
                    <w:t xml:space="preserve"> </w:t>
                  </w:r>
                </w:p>
                <w:p w14:paraId="56F569F6" w14:textId="77777777" w:rsidR="00707D11" w:rsidRPr="00F92687" w:rsidRDefault="00707D11" w:rsidP="00073FFE">
                  <w:pPr>
                    <w:pStyle w:val="Prrafodelista"/>
                    <w:numPr>
                      <w:ilvl w:val="0"/>
                      <w:numId w:val="11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F92687">
                    <w:rPr>
                      <w:rFonts w:ascii="Arial" w:hAnsi="Arial" w:cs="Arial"/>
                      <w:bCs/>
                    </w:rPr>
                    <w:t>Fotocopia del nombramiento del representante legal vigente.</w:t>
                  </w:r>
                  <w:r w:rsidRPr="00F92687">
                    <w:rPr>
                      <w:rFonts w:ascii="Arial" w:hAnsi="Arial" w:cs="Arial"/>
                      <w:b/>
                      <w:bCs/>
                    </w:rPr>
                    <w:t xml:space="preserve"> (Si hubiese algún cambio).</w:t>
                  </w:r>
                </w:p>
                <w:p w14:paraId="1FEEED24" w14:textId="77777777" w:rsidR="00707D11" w:rsidRPr="00F92687" w:rsidRDefault="00707D11" w:rsidP="00073FFE">
                  <w:pPr>
                    <w:pStyle w:val="Prrafodelista"/>
                    <w:numPr>
                      <w:ilvl w:val="0"/>
                      <w:numId w:val="11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F92687">
                    <w:rPr>
                      <w:rFonts w:ascii="Arial" w:hAnsi="Arial" w:cs="Arial"/>
                      <w:bCs/>
                    </w:rPr>
                    <w:t>Fotocopia de la constancia de inscripción en la SAT.</w:t>
                  </w:r>
                </w:p>
                <w:p w14:paraId="2C0C51B3" w14:textId="77777777" w:rsidR="00707D11" w:rsidRPr="00F92687" w:rsidRDefault="00707D11" w:rsidP="00073FFE">
                  <w:pPr>
                    <w:pStyle w:val="Prrafodelista"/>
                    <w:numPr>
                      <w:ilvl w:val="0"/>
                      <w:numId w:val="11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F92687">
                    <w:rPr>
                      <w:rFonts w:ascii="Arial" w:hAnsi="Arial" w:cs="Arial"/>
                      <w:bCs/>
                    </w:rPr>
                    <w:t>Fotocopia completa de DPI del representante legal.</w:t>
                  </w:r>
                  <w:r w:rsidRPr="00F92687">
                    <w:rPr>
                      <w:rFonts w:ascii="Arial" w:hAnsi="Arial" w:cs="Arial"/>
                      <w:b/>
                      <w:bCs/>
                    </w:rPr>
                    <w:t xml:space="preserve"> (Si hubiese algún cambio).</w:t>
                  </w:r>
                </w:p>
                <w:p w14:paraId="6FA70EC6" w14:textId="5111E519" w:rsidR="00707D11" w:rsidRPr="00F92687" w:rsidRDefault="00B17797" w:rsidP="00073FFE">
                  <w:pPr>
                    <w:pStyle w:val="Prrafodelista"/>
                    <w:numPr>
                      <w:ilvl w:val="0"/>
                      <w:numId w:val="11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F92687">
                    <w:rPr>
                      <w:rFonts w:ascii="Arial" w:hAnsi="Arial" w:cs="Arial"/>
                      <w:bCs/>
                    </w:rPr>
                    <w:t>Fotocopia</w:t>
                  </w:r>
                  <w:r w:rsidR="00707D11" w:rsidRPr="00F92687">
                    <w:rPr>
                      <w:rFonts w:ascii="Arial" w:hAnsi="Arial" w:cs="Arial"/>
                      <w:bCs/>
                    </w:rPr>
                    <w:t xml:space="preserve"> del croquis de la unidad de producción.</w:t>
                  </w:r>
                </w:p>
                <w:p w14:paraId="76EEBE75" w14:textId="77777777" w:rsidR="00707D11" w:rsidRPr="00F92687" w:rsidRDefault="00707D11" w:rsidP="00073FFE">
                  <w:pPr>
                    <w:pStyle w:val="Prrafodelista"/>
                    <w:numPr>
                      <w:ilvl w:val="0"/>
                      <w:numId w:val="11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F92687">
                    <w:rPr>
                      <w:rFonts w:ascii="Arial" w:hAnsi="Arial" w:cs="Arial"/>
                      <w:bCs/>
                    </w:rPr>
                    <w:lastRenderedPageBreak/>
                    <w:t>Fotocopia de certificado de agencia de certificación.</w:t>
                  </w:r>
                </w:p>
                <w:p w14:paraId="74A0841C" w14:textId="77777777" w:rsidR="00073FFE" w:rsidRPr="00F92687" w:rsidRDefault="00073FFE" w:rsidP="00073FFE">
                  <w:pPr>
                    <w:pStyle w:val="Prrafodelista"/>
                    <w:numPr>
                      <w:ilvl w:val="0"/>
                      <w:numId w:val="11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F92687">
                    <w:rPr>
                      <w:rFonts w:ascii="Arial" w:hAnsi="Arial" w:cs="Arial"/>
                      <w:bCs/>
                    </w:rPr>
                    <w:t>*Listado de productores indicando superficie total, productos y sub productos (Solo para asociaciones, federaciones, cooperativas y grupos).</w:t>
                  </w:r>
                </w:p>
                <w:p w14:paraId="400D8A83" w14:textId="77777777" w:rsidR="00707D11" w:rsidRPr="00F92687" w:rsidRDefault="00707D11" w:rsidP="00073FFE">
                  <w:pPr>
                    <w:pStyle w:val="Prrafodelista"/>
                    <w:numPr>
                      <w:ilvl w:val="0"/>
                      <w:numId w:val="11"/>
                    </w:numPr>
                    <w:ind w:left="286"/>
                    <w:rPr>
                      <w:rFonts w:ascii="Arial" w:hAnsi="Arial" w:cs="Arial"/>
                      <w:bCs/>
                    </w:rPr>
                  </w:pPr>
                  <w:r w:rsidRPr="00F92687">
                    <w:rPr>
                      <w:rFonts w:ascii="Arial" w:hAnsi="Arial" w:cs="Arial"/>
                      <w:bCs/>
                    </w:rPr>
                    <w:t>Presentar boleta por servicio.</w:t>
                  </w:r>
                </w:p>
                <w:p w14:paraId="057BEFFC" w14:textId="180E8EEB" w:rsidR="00707D11" w:rsidRPr="00F92687" w:rsidRDefault="00707D11" w:rsidP="00F92687">
                  <w:pPr>
                    <w:tabs>
                      <w:tab w:val="left" w:pos="6960"/>
                    </w:tabs>
                    <w:contextualSpacing/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  <w:tr w:rsidR="00073FFE" w:rsidRPr="00170032" w14:paraId="0D9D543E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9765F0F" w14:textId="7191D347" w:rsidR="00073FFE" w:rsidRPr="00073FFE" w:rsidRDefault="00073FFE" w:rsidP="00073FFE">
                  <w:pPr>
                    <w:pStyle w:val="Prrafodelista"/>
                    <w:ind w:left="447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lastRenderedPageBreak/>
                    <w:t xml:space="preserve">           </w:t>
                  </w:r>
                  <w:r w:rsidRPr="00073FFE">
                    <w:rPr>
                      <w:rFonts w:ascii="Arial" w:hAnsi="Arial" w:cs="Arial"/>
                      <w:b/>
                      <w:bCs/>
                    </w:rPr>
                    <w:t>Diseño Actual</w:t>
                  </w: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D2989EF" w14:textId="02634AC6" w:rsidR="00073FFE" w:rsidRPr="00073FFE" w:rsidRDefault="00073FFE" w:rsidP="00073FFE">
                  <w:pPr>
                    <w:pStyle w:val="Prrafodelista"/>
                    <w:ind w:left="286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 xml:space="preserve">             </w:t>
                  </w:r>
                  <w:r w:rsidRPr="00073FFE">
                    <w:rPr>
                      <w:rFonts w:ascii="Arial" w:hAnsi="Arial" w:cs="Arial"/>
                      <w:b/>
                      <w:bCs/>
                    </w:rPr>
                    <w:t>Diseño propuesto</w:t>
                  </w:r>
                </w:p>
              </w:tc>
            </w:tr>
            <w:tr w:rsidR="00707D11" w:rsidRPr="00170032" w14:paraId="5F8DDC22" w14:textId="77777777" w:rsidTr="004A1D66">
              <w:tc>
                <w:tcPr>
                  <w:tcW w:w="3847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1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621"/>
                  </w:tblGrid>
                  <w:tr w:rsidR="00707D11" w:rsidRPr="00170032" w14:paraId="2CFE422E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90DD702" w14:textId="77777777" w:rsidR="00707D11" w:rsidRPr="00170032" w:rsidRDefault="00707D11" w:rsidP="00707D11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lang w:val="es-MX"/>
                          </w:rPr>
                          <w:t>El</w:t>
                        </w:r>
                        <w:r w:rsidRPr="00170032">
                          <w:rPr>
                            <w:rFonts w:ascii="Arial" w:hAnsi="Arial" w:cs="Arial"/>
                            <w:iCs/>
                            <w:lang w:val="es-ES_tradnl"/>
                          </w:rPr>
                          <w:t xml:space="preserve"> Usuario Solicitante descarga el Formulario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 de Solicitud de Autorización Solicitud de emisión de certificado de registro de operador orgánico pecuario (renovación)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 xml:space="preserve">DFRN-DAO-00-R-002-018, en el portal del MAGA </w:t>
                        </w:r>
                        <w:r w:rsidRPr="00170032">
                          <w:rPr>
                            <w:rFonts w:ascii="Arial" w:hAnsi="Arial" w:cs="Arial"/>
                            <w:b/>
                            <w:bCs/>
                            <w:color w:val="1F3864"/>
                            <w:lang w:val="es-ES_tradnl"/>
                          </w:rPr>
                          <w:t>https://visar.maga.gob.gt/</w:t>
                        </w:r>
                        <w:r w:rsidRPr="00170032">
                          <w:rPr>
                            <w:rFonts w:ascii="Arial" w:hAnsi="Arial" w:cs="Arial"/>
                            <w:bCs/>
                            <w:color w:val="1F3864"/>
                            <w:lang w:val="es-ES_tradnl"/>
                          </w:rPr>
                          <w:t xml:space="preserve">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o lo solicita al Profesional Analista.</w:t>
                        </w:r>
                      </w:p>
                      <w:p w14:paraId="42FE332E" w14:textId="77777777" w:rsidR="00707D11" w:rsidRPr="00170032" w:rsidRDefault="00707D11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707D11" w:rsidRPr="00170032" w14:paraId="3847A63B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13DA9B7" w14:textId="77777777" w:rsidR="00707D11" w:rsidRPr="00170032" w:rsidRDefault="00707D11" w:rsidP="00707D11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Profesional Analista del Departamento de Agricultura Orgánica, recibe y verifica el formulario con su expediente completo.</w:t>
                        </w:r>
                      </w:p>
                      <w:p w14:paraId="25A4A481" w14:textId="77777777" w:rsidR="00707D11" w:rsidRPr="00170032" w:rsidRDefault="00707D11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707D11" w:rsidRPr="00170032" w14:paraId="2C00FF6F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FC0F635" w14:textId="77777777" w:rsidR="00707D11" w:rsidRPr="00170032" w:rsidRDefault="00707D11" w:rsidP="004A1D66">
                        <w:pPr>
                          <w:tabs>
                            <w:tab w:val="left" w:pos="6960"/>
                          </w:tabs>
                          <w:ind w:left="360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</w:p>
                      <w:p w14:paraId="18B221C1" w14:textId="77777777" w:rsidR="00707D11" w:rsidRPr="00170032" w:rsidRDefault="00707D11" w:rsidP="00707D11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Agricultura Orgánica, en caso de faltarle datos o algún documento, se devuelve el expediente con Boleta de Rechazo de Documentos DFRN-DAO-00-R-02-003.</w:t>
                        </w:r>
                      </w:p>
                      <w:p w14:paraId="04C59C12" w14:textId="77777777" w:rsidR="00707D11" w:rsidRPr="00170032" w:rsidRDefault="00707D11" w:rsidP="004A1D66">
                        <w:pPr>
                          <w:jc w:val="center"/>
                          <w:rPr>
                            <w:rFonts w:ascii="Arial" w:hAnsi="Arial" w:cs="Arial"/>
                            <w:b/>
                            <w:bCs/>
                          </w:rPr>
                        </w:pPr>
                      </w:p>
                    </w:tc>
                  </w:tr>
                  <w:tr w:rsidR="00707D11" w:rsidRPr="00170032" w14:paraId="5FA40364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D541533" w14:textId="77777777" w:rsidR="00707D11" w:rsidRPr="00170032" w:rsidRDefault="00707D11" w:rsidP="00707D11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de Agricultura Orgánica, verifica si el formulario con su expediente está completo para elaborar la a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utorización para la emisión de certificado de registro de operador orgánico pecuario (renovación) 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lastRenderedPageBreak/>
                          <w:t>00-R-002-005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, y esta es enviada al jefe del departamento o persona a cargo para su firma.</w:t>
                        </w:r>
                      </w:p>
                      <w:p w14:paraId="5DBE1121" w14:textId="77777777" w:rsidR="00707D11" w:rsidRPr="00170032" w:rsidRDefault="00707D11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707D11" w:rsidRPr="00170032" w14:paraId="268AE455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222FC74" w14:textId="77777777" w:rsidR="00707D11" w:rsidRPr="00170032" w:rsidRDefault="00707D11" w:rsidP="00707D11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lastRenderedPageBreak/>
                          <w:t xml:space="preserve">Jefe o Profesional de Apoyo del Departamento de Agricultura Orgánica, firma de Visto Bueno la </w:t>
                        </w:r>
                        <w:r w:rsidRPr="00170032">
                          <w:rPr>
                            <w:rFonts w:ascii="Arial" w:hAnsi="Arial" w:cs="Arial"/>
                          </w:rPr>
                          <w:t>Autorización para la emisión de certificado de registro de operador orgánico pecuario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 xml:space="preserve">, y la envía de nuevo al profesional Analista. </w:t>
                        </w:r>
                      </w:p>
                      <w:p w14:paraId="033BC1EA" w14:textId="77777777" w:rsidR="00707D11" w:rsidRPr="00170032" w:rsidRDefault="00707D11" w:rsidP="004A1D66">
                        <w:pPr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707D11" w:rsidRPr="00170032" w14:paraId="274FF215" w14:textId="77777777" w:rsidTr="004A1D66">
                    <w:tc>
                      <w:tcPr>
                        <w:tcW w:w="3847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39665ECF" w14:textId="77777777" w:rsidR="00707D11" w:rsidRPr="00170032" w:rsidRDefault="00707D11" w:rsidP="00707D11">
                        <w:pPr>
                          <w:numPr>
                            <w:ilvl w:val="0"/>
                            <w:numId w:val="6"/>
                          </w:numPr>
                          <w:tabs>
                            <w:tab w:val="left" w:pos="6960"/>
                          </w:tabs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El Profesional Analista del Departamento de Agricultura Orgánica entrega</w:t>
                        </w:r>
                        <w:r w:rsidRPr="00170032">
                          <w:rPr>
                            <w:rFonts w:ascii="Arial" w:hAnsi="Arial" w:cs="Arial"/>
                          </w:rPr>
                          <w:t xml:space="preserve">  el certificado de registro de operador orgánico pecuario (renovación) 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 xml:space="preserve"> </w:t>
                        </w:r>
                        <w:r w:rsidRPr="00170032">
                          <w:rPr>
                            <w:rFonts w:ascii="Arial" w:hAnsi="Arial" w:cs="Arial"/>
                            <w:bCs/>
                            <w:lang w:val="es-ES_tradnl"/>
                          </w:rPr>
                          <w:t>DFRN-DAO-00-R-002-005</w:t>
                        </w:r>
                        <w:r w:rsidRPr="00170032">
                          <w:rPr>
                            <w:rFonts w:ascii="Arial" w:hAnsi="Arial" w:cs="Arial"/>
                            <w:color w:val="222222"/>
                          </w:rPr>
                          <w:t>.</w:t>
                        </w:r>
                      </w:p>
                    </w:tc>
                  </w:tr>
                </w:tbl>
                <w:p w14:paraId="4106E306" w14:textId="77777777" w:rsidR="00707D11" w:rsidRPr="00170032" w:rsidRDefault="00707D11" w:rsidP="004A1D6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  <w:tc>
                <w:tcPr>
                  <w:tcW w:w="410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tbl>
                  <w:tblPr>
                    <w:tblStyle w:val="Tablaconcuadrcula1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3879"/>
                  </w:tblGrid>
                  <w:tr w:rsidR="00707D11" w:rsidRPr="00170032" w14:paraId="7B7FE17E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0403D63" w14:textId="74B52AB3" w:rsidR="00707D11" w:rsidRPr="00170032" w:rsidRDefault="00FC3D80" w:rsidP="00FC3D80">
                        <w:pPr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15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CC1606">
                          <w:rPr>
                            <w:rFonts w:ascii="Arial" w:hAnsi="Arial" w:cs="Arial"/>
                            <w:bCs/>
                            <w:color w:val="000000" w:themeColor="text1"/>
                          </w:rPr>
                          <w:lastRenderedPageBreak/>
                          <w:t>El usuario completa formulario en el sistema informático y carga documentos requeridos</w:t>
                        </w:r>
                        <w:r>
                          <w:rPr>
                            <w:rFonts w:ascii="Arial" w:hAnsi="Arial" w:cs="Arial"/>
                            <w:bCs/>
                          </w:rPr>
                          <w:t>.</w:t>
                        </w:r>
                      </w:p>
                    </w:tc>
                  </w:tr>
                  <w:tr w:rsidR="00707D11" w:rsidRPr="00170032" w14:paraId="032B2F1C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DB94782" w14:textId="27AB7BE0" w:rsidR="00FC3D80" w:rsidRPr="00FC3D80" w:rsidRDefault="00FC3D80" w:rsidP="00FC3D80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  <w:r w:rsidRPr="00FC3D80"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  <w:t xml:space="preserve">El </w:t>
                        </w:r>
                        <w:r w:rsidRPr="00FC3D80">
                          <w:rPr>
                            <w:rFonts w:ascii="Arial" w:hAnsi="Arial" w:cs="Arial"/>
                            <w:color w:val="000000" w:themeColor="text1"/>
                          </w:rPr>
                          <w:t xml:space="preserve">Profesional Analista recibe expediente en la bandeja y revisa. </w:t>
                        </w:r>
                      </w:p>
                      <w:p w14:paraId="67F8F967" w14:textId="16931C43" w:rsidR="00FC3D80" w:rsidRPr="00FC3D80" w:rsidRDefault="00FC3D80" w:rsidP="00FC3D80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ind w:left="315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FC3D80">
                          <w:rPr>
                            <w:rFonts w:ascii="Arial" w:hAnsi="Arial" w:cs="Arial"/>
                            <w:color w:val="222222"/>
                          </w:rPr>
                          <w:t>Si: Sigue paso 3.</w:t>
                        </w:r>
                      </w:p>
                      <w:p w14:paraId="4163AB32" w14:textId="77777777" w:rsidR="00FC3D80" w:rsidRDefault="00FC3D80" w:rsidP="00FC3D80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    No: Devuelve para correcciones y    </w:t>
                        </w:r>
                      </w:p>
                      <w:p w14:paraId="60DCD7A3" w14:textId="5F8BA32E" w:rsidR="00FC3D80" w:rsidRPr="00FC3D80" w:rsidRDefault="00A63FEA" w:rsidP="00FC3D80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     </w:t>
                        </w:r>
                        <w:r w:rsidR="00FC3D80">
                          <w:rPr>
                            <w:rFonts w:ascii="Arial" w:eastAsiaTheme="minorHAnsi" w:hAnsi="Arial" w:cs="Arial"/>
                            <w:color w:val="222222"/>
                          </w:rPr>
                          <w:t>regresa a paso 1</w:t>
                        </w:r>
                        <w:r w:rsidR="009C3FA9">
                          <w:rPr>
                            <w:rFonts w:ascii="Arial" w:eastAsiaTheme="minorHAnsi" w:hAnsi="Arial" w:cs="Arial"/>
                            <w:color w:val="222222"/>
                          </w:rPr>
                          <w:t>.</w:t>
                        </w:r>
                      </w:p>
                      <w:p w14:paraId="12207B69" w14:textId="6996F3A7" w:rsidR="00707D11" w:rsidRPr="00170032" w:rsidRDefault="00707D11" w:rsidP="004A1D66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bCs/>
                          </w:rPr>
                        </w:pPr>
                      </w:p>
                    </w:tc>
                  </w:tr>
                  <w:tr w:rsidR="00707D11" w:rsidRPr="00170032" w14:paraId="1C288E0F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50E5D4FB" w14:textId="22D615CB" w:rsidR="00707D11" w:rsidRPr="002F5AC0" w:rsidRDefault="00F92687" w:rsidP="00F92687">
                        <w:pPr>
                          <w:pStyle w:val="Prrafodelista"/>
                          <w:numPr>
                            <w:ilvl w:val="0"/>
                            <w:numId w:val="7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</w:pPr>
                        <w:r w:rsidRPr="00502E2E">
                          <w:rPr>
                            <w:rFonts w:ascii="Arial" w:hAnsi="Arial" w:cs="Arial"/>
                            <w:color w:val="222222"/>
                          </w:rPr>
                          <w:t>El Profesional Analista genera Certificado en el sistema informático, con validación electrónica.</w:t>
                        </w:r>
                      </w:p>
                    </w:tc>
                  </w:tr>
                  <w:tr w:rsidR="00707D11" w:rsidRPr="00170032" w14:paraId="25C7A2D1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1F8E8CA6" w14:textId="55C69E6F" w:rsidR="00FC3D80" w:rsidRPr="00FC3D80" w:rsidRDefault="00FC3D80" w:rsidP="00FC3D80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FC3D80">
                          <w:rPr>
                            <w:rFonts w:ascii="Arial" w:hAnsi="Arial" w:cs="Arial"/>
                            <w:color w:val="222222"/>
                          </w:rPr>
                          <w:t xml:space="preserve">El Jefe del Departamento de Agricultura Orgánica recibe Certificado en bandeja y revisa. </w:t>
                        </w:r>
                      </w:p>
                      <w:p w14:paraId="3AB688E2" w14:textId="77777777" w:rsidR="00FC3D80" w:rsidRPr="00FC3D80" w:rsidRDefault="00FC3D80" w:rsidP="00FC3D80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ind w:left="315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 w:rsidRPr="00FC3D80">
                          <w:rPr>
                            <w:rFonts w:ascii="Arial" w:eastAsiaTheme="minorHAnsi" w:hAnsi="Arial" w:cs="Arial"/>
                            <w:color w:val="222222"/>
                          </w:rPr>
                          <w:t>Si: Sigue paso 5.</w:t>
                        </w:r>
                      </w:p>
                      <w:p w14:paraId="07AE1202" w14:textId="77777777" w:rsidR="00FC3D80" w:rsidRPr="00FC3D80" w:rsidRDefault="00FC3D80" w:rsidP="00FC3D80">
                        <w:pPr>
                          <w:tabs>
                            <w:tab w:val="left" w:pos="6960"/>
                          </w:tabs>
                          <w:spacing w:after="160" w:line="259" w:lineRule="auto"/>
                          <w:ind w:left="315"/>
                          <w:contextualSpacing/>
                          <w:jc w:val="both"/>
                          <w:rPr>
                            <w:rFonts w:ascii="Arial" w:eastAsiaTheme="minorHAnsi" w:hAnsi="Arial" w:cs="Arial"/>
                            <w:color w:val="222222"/>
                          </w:rPr>
                        </w:pPr>
                        <w:r w:rsidRPr="00FC3D80">
                          <w:rPr>
                            <w:rFonts w:ascii="Arial" w:eastAsiaTheme="minorHAnsi" w:hAnsi="Arial" w:cs="Arial"/>
                            <w:color w:val="222222"/>
                          </w:rPr>
                          <w:t xml:space="preserve">No: Devuelve para correcciones y     </w:t>
                        </w:r>
                      </w:p>
                      <w:p w14:paraId="5ADE8600" w14:textId="3BF58A47" w:rsidR="00707D11" w:rsidRDefault="00FC3D80" w:rsidP="00FC3D80">
                        <w:pPr>
                          <w:tabs>
                            <w:tab w:val="left" w:pos="6960"/>
                          </w:tabs>
                          <w:ind w:left="720"/>
                          <w:contextualSpacing/>
                          <w:jc w:val="both"/>
                          <w:rPr>
                            <w:rFonts w:ascii="Arial" w:hAnsi="Arial" w:cs="Arial"/>
                            <w:color w:val="222222"/>
                            <w:lang w:val="es-MX"/>
                          </w:rPr>
                        </w:pPr>
                        <w:r w:rsidRPr="00FC3D80">
                          <w:rPr>
                            <w:rFonts w:ascii="Arial" w:eastAsiaTheme="minorHAnsi" w:hAnsi="Arial" w:cs="Arial"/>
                            <w:color w:val="222222"/>
                          </w:rPr>
                          <w:t>regresa a paso 3.</w:t>
                        </w:r>
                      </w:p>
                    </w:tc>
                  </w:tr>
                  <w:tr w:rsidR="00AD64AE" w:rsidRPr="00170032" w14:paraId="4C0552B9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4A76D63A" w14:textId="56AF5B23" w:rsidR="00AD64AE" w:rsidRPr="00FC3D80" w:rsidRDefault="00F92687" w:rsidP="00FC3D80">
                        <w:pPr>
                          <w:pStyle w:val="Prrafodelista"/>
                          <w:numPr>
                            <w:ilvl w:val="0"/>
                            <w:numId w:val="12"/>
                          </w:numPr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F92687">
                          <w:rPr>
                            <w:rFonts w:ascii="Arial" w:hAnsi="Arial" w:cs="Arial"/>
                            <w:bCs/>
                            <w:color w:val="222222"/>
                          </w:rPr>
                          <w:t>El Jefe del Departamento de Agricultura Orgánica valida Certificado en el sistema informático y notifica al usuario.</w:t>
                        </w:r>
                      </w:p>
                    </w:tc>
                  </w:tr>
                  <w:tr w:rsidR="00AD64AE" w:rsidRPr="00170032" w14:paraId="2AB0C7AB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66F045C0" w14:textId="77777777" w:rsidR="00AD64AE" w:rsidRDefault="00AD64AE" w:rsidP="00AD64AE">
                        <w:pPr>
                          <w:pStyle w:val="Prrafodelista"/>
                          <w:tabs>
                            <w:tab w:val="left" w:pos="6960"/>
                          </w:tabs>
                          <w:ind w:left="315"/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</w:p>
                    </w:tc>
                  </w:tr>
                  <w:tr w:rsidR="00707D11" w:rsidRPr="00170032" w14:paraId="6E35D852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76BDE638" w14:textId="77777777" w:rsidR="00707D11" w:rsidRPr="00170032" w:rsidRDefault="00707D11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AD64AE">
                          <w:rPr>
                            <w:rFonts w:ascii="Arial" w:hAnsi="Arial" w:cs="Arial"/>
                            <w:b/>
                            <w:color w:val="222222"/>
                          </w:rPr>
                          <w:t>TIEMPO: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1 a 2 días hábiles.</w:t>
                        </w:r>
                      </w:p>
                    </w:tc>
                  </w:tr>
                  <w:tr w:rsidR="00707D11" w:rsidRPr="00170032" w14:paraId="20737303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22B8A3DF" w14:textId="77777777" w:rsidR="00707D11" w:rsidRPr="00170032" w:rsidRDefault="00707D11" w:rsidP="004A1D66">
                        <w:pPr>
                          <w:tabs>
                            <w:tab w:val="left" w:pos="6960"/>
                          </w:tabs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AD64AE">
                          <w:rPr>
                            <w:rFonts w:ascii="Arial" w:hAnsi="Arial" w:cs="Arial"/>
                            <w:b/>
                            <w:color w:val="222222"/>
                          </w:rPr>
                          <w:t>COSTO:</w:t>
                        </w:r>
                        <w:r>
                          <w:rPr>
                            <w:rFonts w:ascii="Arial" w:hAnsi="Arial" w:cs="Arial"/>
                            <w:color w:val="222222"/>
                          </w:rPr>
                          <w:t xml:space="preserve"> $ 37.50</w:t>
                        </w:r>
                      </w:p>
                    </w:tc>
                  </w:tr>
                  <w:tr w:rsidR="00707D11" w:rsidRPr="00170032" w14:paraId="6821EDF0" w14:textId="77777777" w:rsidTr="004A1D66">
                    <w:tc>
                      <w:tcPr>
                        <w:tcW w:w="3879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</w:tcPr>
                      <w:p w14:paraId="080FFB22" w14:textId="77777777" w:rsidR="00707D11" w:rsidRPr="00170032" w:rsidRDefault="00707D11" w:rsidP="004A1D66">
                        <w:pPr>
                          <w:jc w:val="both"/>
                          <w:rPr>
                            <w:rFonts w:ascii="Arial" w:hAnsi="Arial" w:cs="Arial"/>
                            <w:color w:val="222222"/>
                          </w:rPr>
                        </w:pPr>
                        <w:r w:rsidRPr="00AD64AE">
                          <w:rPr>
                            <w:rFonts w:ascii="Arial" w:hAnsi="Arial" w:cs="Arial"/>
                            <w:b/>
                            <w:lang w:eastAsia="es-GT"/>
                          </w:rPr>
                          <w:t>Identificación de acciones interinstitucionales</w:t>
                        </w:r>
                        <w:r w:rsidRPr="00170032">
                          <w:rPr>
                            <w:rFonts w:ascii="Arial" w:hAnsi="Arial" w:cs="Arial"/>
                            <w:lang w:eastAsia="es-GT"/>
                          </w:rPr>
                          <w:t>:</w:t>
                        </w:r>
                        <w:r w:rsidRPr="00170032">
                          <w:rPr>
                            <w:rFonts w:ascii="Arial" w:hAnsi="Arial" w:cs="Arial"/>
                            <w:b/>
                            <w:lang w:eastAsia="es-GT"/>
                          </w:rPr>
                          <w:t xml:space="preserve"> </w:t>
                        </w:r>
                        <w:r w:rsidRPr="00170032">
                          <w:rPr>
                            <w:rFonts w:ascii="Arial" w:hAnsi="Arial" w:cs="Arial"/>
                            <w:lang w:eastAsia="es-GT"/>
                          </w:rPr>
                          <w:t>No aplica.</w:t>
                        </w:r>
                      </w:p>
                    </w:tc>
                  </w:tr>
                </w:tbl>
                <w:p w14:paraId="78B1FEEE" w14:textId="77777777" w:rsidR="00707D11" w:rsidRPr="00170032" w:rsidRDefault="00707D11" w:rsidP="004A1D66">
                  <w:pPr>
                    <w:jc w:val="both"/>
                    <w:rPr>
                      <w:rFonts w:ascii="Arial" w:hAnsi="Arial" w:cs="Arial"/>
                      <w:bCs/>
                    </w:rPr>
                  </w:pPr>
                </w:p>
              </w:tc>
            </w:tr>
          </w:tbl>
          <w:p w14:paraId="006F8E2F" w14:textId="77777777" w:rsidR="00707D11" w:rsidRPr="00170032" w:rsidRDefault="00707D11" w:rsidP="004A1D66">
            <w:pPr>
              <w:spacing w:after="0" w:line="240" w:lineRule="auto"/>
              <w:jc w:val="both"/>
              <w:rPr>
                <w:rFonts w:ascii="Arial" w:eastAsia="Times New Roman" w:hAnsi="Arial" w:cs="Arial"/>
                <w:lang w:eastAsia="es-GT"/>
              </w:rPr>
            </w:pPr>
          </w:p>
        </w:tc>
      </w:tr>
    </w:tbl>
    <w:p w14:paraId="1FBE800D" w14:textId="77777777" w:rsidR="00707D11" w:rsidRPr="00170032" w:rsidRDefault="00707D11" w:rsidP="00707D11">
      <w:pPr>
        <w:rPr>
          <w:rFonts w:ascii="Arial" w:eastAsia="Times New Roman" w:hAnsi="Arial" w:cs="Arial"/>
          <w:b/>
          <w:sz w:val="24"/>
        </w:rPr>
      </w:pPr>
    </w:p>
    <w:tbl>
      <w:tblPr>
        <w:tblStyle w:val="Tablaconcuadrcula1"/>
        <w:tblW w:w="9634" w:type="dxa"/>
        <w:tblLook w:val="04A0" w:firstRow="1" w:lastRow="0" w:firstColumn="1" w:lastColumn="0" w:noHBand="0" w:noVBand="1"/>
      </w:tblPr>
      <w:tblGrid>
        <w:gridCol w:w="2547"/>
        <w:gridCol w:w="1984"/>
        <w:gridCol w:w="2410"/>
        <w:gridCol w:w="2693"/>
      </w:tblGrid>
      <w:tr w:rsidR="00707D11" w:rsidRPr="00170032" w14:paraId="70F596E3" w14:textId="77777777" w:rsidTr="004A1D66">
        <w:tc>
          <w:tcPr>
            <w:tcW w:w="2547" w:type="dxa"/>
            <w:shd w:val="clear" w:color="auto" w:fill="B4C6E7"/>
          </w:tcPr>
          <w:p w14:paraId="6A433E79" w14:textId="77777777" w:rsidR="00707D11" w:rsidRPr="00170032" w:rsidRDefault="00707D11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INDICADOR</w:t>
            </w:r>
          </w:p>
        </w:tc>
        <w:tc>
          <w:tcPr>
            <w:tcW w:w="1984" w:type="dxa"/>
            <w:shd w:val="clear" w:color="auto" w:fill="B4C6E7"/>
          </w:tcPr>
          <w:p w14:paraId="30C09A4D" w14:textId="77777777" w:rsidR="00707D11" w:rsidRPr="00170032" w:rsidRDefault="00707D11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SITUACION ACTUAL</w:t>
            </w:r>
          </w:p>
        </w:tc>
        <w:tc>
          <w:tcPr>
            <w:tcW w:w="2410" w:type="dxa"/>
            <w:shd w:val="clear" w:color="auto" w:fill="B4C6E7"/>
          </w:tcPr>
          <w:p w14:paraId="67EC367D" w14:textId="77777777" w:rsidR="00707D11" w:rsidRPr="00170032" w:rsidRDefault="00707D11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SITUACION PROPUESTA</w:t>
            </w:r>
          </w:p>
        </w:tc>
        <w:tc>
          <w:tcPr>
            <w:tcW w:w="2693" w:type="dxa"/>
            <w:shd w:val="clear" w:color="auto" w:fill="B4C6E7"/>
          </w:tcPr>
          <w:p w14:paraId="6BF3544A" w14:textId="77777777" w:rsidR="00707D11" w:rsidRPr="00170032" w:rsidRDefault="00707D11" w:rsidP="004A1D66">
            <w:pPr>
              <w:jc w:val="center"/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DIFERENCIA</w:t>
            </w:r>
          </w:p>
        </w:tc>
      </w:tr>
      <w:tr w:rsidR="00707D11" w:rsidRPr="00170032" w14:paraId="01233543" w14:textId="77777777" w:rsidTr="004A1D66">
        <w:tc>
          <w:tcPr>
            <w:tcW w:w="2547" w:type="dxa"/>
          </w:tcPr>
          <w:p w14:paraId="18AA73FC" w14:textId="77777777" w:rsidR="00707D11" w:rsidRPr="00170032" w:rsidRDefault="00707D11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con valor añadido </w:t>
            </w:r>
          </w:p>
        </w:tc>
        <w:tc>
          <w:tcPr>
            <w:tcW w:w="1984" w:type="dxa"/>
          </w:tcPr>
          <w:p w14:paraId="5E304537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6</w:t>
            </w:r>
          </w:p>
        </w:tc>
        <w:tc>
          <w:tcPr>
            <w:tcW w:w="2410" w:type="dxa"/>
          </w:tcPr>
          <w:p w14:paraId="7CDC316F" w14:textId="2FC811A6" w:rsidR="00707D11" w:rsidRPr="00075D7F" w:rsidRDefault="00F92687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</w:t>
            </w:r>
          </w:p>
        </w:tc>
        <w:tc>
          <w:tcPr>
            <w:tcW w:w="2693" w:type="dxa"/>
          </w:tcPr>
          <w:p w14:paraId="26616317" w14:textId="756A9D20" w:rsidR="00707D11" w:rsidRPr="00075D7F" w:rsidRDefault="00E270B0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F92687">
              <w:rPr>
                <w:rFonts w:ascii="Arial" w:hAnsi="Arial" w:cs="Arial"/>
              </w:rPr>
              <w:t>1</w:t>
            </w:r>
          </w:p>
        </w:tc>
      </w:tr>
      <w:tr w:rsidR="00707D11" w:rsidRPr="00170032" w14:paraId="7C1E8EF7" w14:textId="77777777" w:rsidTr="004A1D66">
        <w:tc>
          <w:tcPr>
            <w:tcW w:w="2547" w:type="dxa"/>
          </w:tcPr>
          <w:p w14:paraId="3EBEFEE4" w14:textId="77777777" w:rsidR="00707D11" w:rsidRPr="00170032" w:rsidRDefault="00707D11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de control </w:t>
            </w:r>
          </w:p>
        </w:tc>
        <w:tc>
          <w:tcPr>
            <w:tcW w:w="1984" w:type="dxa"/>
          </w:tcPr>
          <w:p w14:paraId="40454978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3D206154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1E429A1A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</w:tr>
      <w:tr w:rsidR="00707D11" w:rsidRPr="00170032" w14:paraId="51A1FE70" w14:textId="77777777" w:rsidTr="004A1D66">
        <w:tc>
          <w:tcPr>
            <w:tcW w:w="2547" w:type="dxa"/>
          </w:tcPr>
          <w:p w14:paraId="3B5F8A6C" w14:textId="77777777" w:rsidR="00707D11" w:rsidRPr="00170032" w:rsidRDefault="00707D11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actividades sin valor añadido </w:t>
            </w:r>
          </w:p>
        </w:tc>
        <w:tc>
          <w:tcPr>
            <w:tcW w:w="1984" w:type="dxa"/>
          </w:tcPr>
          <w:p w14:paraId="5B4E3244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61EB3D28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18961B4C" w14:textId="13D8A5B4" w:rsidR="00707D11" w:rsidRPr="00075D7F" w:rsidRDefault="00E270B0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</w:t>
            </w:r>
            <w:r w:rsidR="00707D11">
              <w:rPr>
                <w:rFonts w:ascii="Arial" w:hAnsi="Arial" w:cs="Arial"/>
              </w:rPr>
              <w:t>2</w:t>
            </w:r>
          </w:p>
        </w:tc>
      </w:tr>
      <w:tr w:rsidR="00707D11" w:rsidRPr="00170032" w14:paraId="37FD0FF7" w14:textId="77777777" w:rsidTr="004A1D66">
        <w:tc>
          <w:tcPr>
            <w:tcW w:w="2547" w:type="dxa"/>
          </w:tcPr>
          <w:p w14:paraId="4EAAE1A2" w14:textId="77777777" w:rsidR="00707D11" w:rsidRPr="00170032" w:rsidRDefault="00707D11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Tiempo del trámite</w:t>
            </w:r>
          </w:p>
        </w:tc>
        <w:tc>
          <w:tcPr>
            <w:tcW w:w="1984" w:type="dxa"/>
          </w:tcPr>
          <w:p w14:paraId="0C9EE09E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2 a 3 días hábiles </w:t>
            </w:r>
          </w:p>
        </w:tc>
        <w:tc>
          <w:tcPr>
            <w:tcW w:w="2410" w:type="dxa"/>
          </w:tcPr>
          <w:p w14:paraId="461BBBEE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a 2 días hábiles </w:t>
            </w:r>
          </w:p>
        </w:tc>
        <w:tc>
          <w:tcPr>
            <w:tcW w:w="2693" w:type="dxa"/>
          </w:tcPr>
          <w:p w14:paraId="31056B95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1 día hábil </w:t>
            </w:r>
          </w:p>
        </w:tc>
      </w:tr>
      <w:tr w:rsidR="00707D11" w:rsidRPr="00170032" w14:paraId="2424034E" w14:textId="77777777" w:rsidTr="00F92687">
        <w:tc>
          <w:tcPr>
            <w:tcW w:w="2547" w:type="dxa"/>
          </w:tcPr>
          <w:p w14:paraId="025A5299" w14:textId="77777777" w:rsidR="00707D11" w:rsidRPr="00170032" w:rsidRDefault="00707D11" w:rsidP="004A1D66">
            <w:pPr>
              <w:autoSpaceDE w:val="0"/>
              <w:autoSpaceDN w:val="0"/>
              <w:adjustRightInd w:val="0"/>
              <w:rPr>
                <w:rFonts w:ascii="Arial" w:hAnsi="Arial" w:cs="Arial"/>
                <w:color w:val="000000"/>
              </w:rPr>
            </w:pPr>
            <w:r w:rsidRPr="00170032">
              <w:rPr>
                <w:rFonts w:ascii="Arial" w:hAnsi="Arial" w:cs="Arial"/>
                <w:color w:val="000000"/>
              </w:rPr>
              <w:t xml:space="preserve">Número de requisitos solicitados </w:t>
            </w:r>
          </w:p>
        </w:tc>
        <w:tc>
          <w:tcPr>
            <w:tcW w:w="1984" w:type="dxa"/>
          </w:tcPr>
          <w:p w14:paraId="5E1F5F38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9</w:t>
            </w:r>
          </w:p>
        </w:tc>
        <w:tc>
          <w:tcPr>
            <w:tcW w:w="2410" w:type="dxa"/>
            <w:shd w:val="clear" w:color="auto" w:fill="FFFFFF" w:themeFill="background1"/>
          </w:tcPr>
          <w:p w14:paraId="7494C48E" w14:textId="13D69161" w:rsidR="00707D11" w:rsidRPr="00A01747" w:rsidRDefault="00F92687" w:rsidP="004A1D66">
            <w:pPr>
              <w:jc w:val="center"/>
              <w:rPr>
                <w:rFonts w:ascii="Arial" w:hAnsi="Arial" w:cs="Arial"/>
                <w:highlight w:val="yellow"/>
              </w:rPr>
            </w:pPr>
            <w:r w:rsidRPr="00F92687">
              <w:rPr>
                <w:rFonts w:ascii="Arial" w:hAnsi="Arial" w:cs="Arial"/>
              </w:rPr>
              <w:t>6*</w:t>
            </w:r>
          </w:p>
        </w:tc>
        <w:tc>
          <w:tcPr>
            <w:tcW w:w="2693" w:type="dxa"/>
            <w:shd w:val="clear" w:color="auto" w:fill="FFFFFF" w:themeFill="background1"/>
          </w:tcPr>
          <w:p w14:paraId="0A456AEF" w14:textId="2DBE5D85" w:rsidR="00707D11" w:rsidRPr="00075D7F" w:rsidRDefault="00F92687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-3</w:t>
            </w:r>
          </w:p>
        </w:tc>
      </w:tr>
      <w:tr w:rsidR="00707D11" w:rsidRPr="00170032" w14:paraId="4CB1E21B" w14:textId="77777777" w:rsidTr="004A1D66">
        <w:tc>
          <w:tcPr>
            <w:tcW w:w="2547" w:type="dxa"/>
          </w:tcPr>
          <w:p w14:paraId="149F8ED2" w14:textId="77777777" w:rsidR="00707D11" w:rsidRPr="00170032" w:rsidRDefault="00707D11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Costo</w:t>
            </w:r>
          </w:p>
        </w:tc>
        <w:tc>
          <w:tcPr>
            <w:tcW w:w="1984" w:type="dxa"/>
          </w:tcPr>
          <w:p w14:paraId="4836CCB4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$. 37.50</w:t>
            </w:r>
          </w:p>
        </w:tc>
        <w:tc>
          <w:tcPr>
            <w:tcW w:w="2410" w:type="dxa"/>
          </w:tcPr>
          <w:p w14:paraId="7957FAFD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37.50</w:t>
            </w:r>
          </w:p>
        </w:tc>
        <w:tc>
          <w:tcPr>
            <w:tcW w:w="2693" w:type="dxa"/>
          </w:tcPr>
          <w:p w14:paraId="3F44C7CD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$. 0</w:t>
            </w:r>
          </w:p>
        </w:tc>
      </w:tr>
      <w:tr w:rsidR="00707D11" w:rsidRPr="00170032" w14:paraId="527D5214" w14:textId="77777777" w:rsidTr="004A1D66">
        <w:tc>
          <w:tcPr>
            <w:tcW w:w="2547" w:type="dxa"/>
          </w:tcPr>
          <w:p w14:paraId="5F3C0F75" w14:textId="77777777" w:rsidR="00707D11" w:rsidRPr="00170032" w:rsidRDefault="00707D11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Cantidad de áreas participantes</w:t>
            </w:r>
          </w:p>
        </w:tc>
        <w:tc>
          <w:tcPr>
            <w:tcW w:w="1984" w:type="dxa"/>
          </w:tcPr>
          <w:p w14:paraId="1E29D9B1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410" w:type="dxa"/>
          </w:tcPr>
          <w:p w14:paraId="46911B24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1</w:t>
            </w:r>
          </w:p>
        </w:tc>
        <w:tc>
          <w:tcPr>
            <w:tcW w:w="2693" w:type="dxa"/>
          </w:tcPr>
          <w:p w14:paraId="47CB04A0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707D11" w:rsidRPr="00170032" w14:paraId="0B004132" w14:textId="77777777" w:rsidTr="004A1D66">
        <w:tc>
          <w:tcPr>
            <w:tcW w:w="2547" w:type="dxa"/>
          </w:tcPr>
          <w:p w14:paraId="2CC2AEF2" w14:textId="77777777" w:rsidR="00707D11" w:rsidRPr="00170032" w:rsidRDefault="00707D11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Número de personas involucradas</w:t>
            </w:r>
          </w:p>
        </w:tc>
        <w:tc>
          <w:tcPr>
            <w:tcW w:w="1984" w:type="dxa"/>
          </w:tcPr>
          <w:p w14:paraId="43BE400C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410" w:type="dxa"/>
          </w:tcPr>
          <w:p w14:paraId="74ABE6CC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2693" w:type="dxa"/>
          </w:tcPr>
          <w:p w14:paraId="01C2032B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  <w:tr w:rsidR="00707D11" w:rsidRPr="00170032" w14:paraId="57BFBB50" w14:textId="77777777" w:rsidTr="004A1D66">
        <w:tc>
          <w:tcPr>
            <w:tcW w:w="2547" w:type="dxa"/>
          </w:tcPr>
          <w:p w14:paraId="23D1D3F7" w14:textId="77777777" w:rsidR="00707D11" w:rsidRPr="00170032" w:rsidRDefault="00707D11" w:rsidP="004A1D66">
            <w:pPr>
              <w:rPr>
                <w:rFonts w:ascii="Arial" w:hAnsi="Arial" w:cs="Arial"/>
              </w:rPr>
            </w:pPr>
            <w:r w:rsidRPr="00170032">
              <w:rPr>
                <w:rFonts w:ascii="Arial" w:hAnsi="Arial" w:cs="Arial"/>
              </w:rPr>
              <w:t>Participación de otras instituciones</w:t>
            </w:r>
          </w:p>
        </w:tc>
        <w:tc>
          <w:tcPr>
            <w:tcW w:w="1984" w:type="dxa"/>
          </w:tcPr>
          <w:p w14:paraId="43BD6910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410" w:type="dxa"/>
          </w:tcPr>
          <w:p w14:paraId="54745A33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  <w:tc>
          <w:tcPr>
            <w:tcW w:w="2693" w:type="dxa"/>
          </w:tcPr>
          <w:p w14:paraId="0EB52E59" w14:textId="77777777" w:rsidR="00707D11" w:rsidRPr="00075D7F" w:rsidRDefault="00707D11" w:rsidP="004A1D66">
            <w:pPr>
              <w:jc w:val="center"/>
              <w:rPr>
                <w:rFonts w:ascii="Arial" w:hAnsi="Arial" w:cs="Arial"/>
              </w:rPr>
            </w:pPr>
            <w:r w:rsidRPr="00075D7F">
              <w:rPr>
                <w:rFonts w:ascii="Arial" w:hAnsi="Arial" w:cs="Arial"/>
              </w:rPr>
              <w:t>0</w:t>
            </w:r>
          </w:p>
        </w:tc>
      </w:tr>
    </w:tbl>
    <w:p w14:paraId="0166EDD6" w14:textId="1EA7E660" w:rsidR="009C3FA9" w:rsidRPr="00A043B0" w:rsidRDefault="00F92687" w:rsidP="00A043B0">
      <w:pPr>
        <w:jc w:val="both"/>
        <w:rPr>
          <w:rFonts w:ascii="Arial" w:eastAsia="Times New Roman" w:hAnsi="Arial" w:cs="Arial"/>
          <w:b/>
        </w:rPr>
      </w:pPr>
      <w:bookmarkStart w:id="1" w:name="_Hlk110846046"/>
      <w:r>
        <w:rPr>
          <w:rFonts w:ascii="Arial" w:eastAsia="Times New Roman" w:hAnsi="Arial" w:cs="Arial"/>
          <w:b/>
        </w:rPr>
        <w:t>*Cuando no hubiese cambio en la constitución de la empresa o representación legal</w:t>
      </w:r>
      <w:bookmarkEnd w:id="1"/>
      <w:r w:rsidR="00A043B0">
        <w:rPr>
          <w:rFonts w:ascii="Arial" w:eastAsia="Times New Roman" w:hAnsi="Arial" w:cs="Arial"/>
          <w:b/>
        </w:rPr>
        <w:t>.</w:t>
      </w:r>
    </w:p>
    <w:p w14:paraId="01FCAFA3" w14:textId="6CA2E6ED" w:rsidR="009C3FA9" w:rsidRDefault="00777727">
      <w:r>
        <w:rPr>
          <w:noProof/>
        </w:rPr>
        <w:lastRenderedPageBreak/>
        <w:object w:dxaOrig="1440" w:dyaOrig="1440" w14:anchorId="6D207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-.85pt;width:441.5pt;height:554.95pt;z-index:251659264;mso-position-horizontal:center;mso-position-horizontal-relative:text;mso-position-vertical:absolute;mso-position-vertical-relative:text" wrapcoords="660 29 660 21512 20940 21512 20903 29 660 29">
            <v:imagedata r:id="rId5" o:title=""/>
            <w10:wrap type="tight"/>
          </v:shape>
          <o:OLEObject Type="Embed" ProgID="Visio.Drawing.15" ShapeID="_x0000_s1026" DrawAspect="Content" ObjectID="_1723450899" r:id="rId6"/>
        </w:object>
      </w:r>
    </w:p>
    <w:p w14:paraId="55EAA168" w14:textId="77777777" w:rsidR="009C3FA9" w:rsidRDefault="009C3FA9"/>
    <w:p w14:paraId="253EFE88" w14:textId="77777777" w:rsidR="009C3FA9" w:rsidRDefault="009C3FA9"/>
    <w:sectPr w:rsidR="009C3FA9" w:rsidSect="00A043B0">
      <w:pgSz w:w="12240" w:h="15840"/>
      <w:pgMar w:top="1276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B14813"/>
    <w:multiLevelType w:val="hybridMultilevel"/>
    <w:tmpl w:val="1DFCBE8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7B3565"/>
    <w:multiLevelType w:val="hybridMultilevel"/>
    <w:tmpl w:val="482E64AA"/>
    <w:lvl w:ilvl="0" w:tplc="100A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100A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100A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100A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22345A47"/>
    <w:multiLevelType w:val="hybridMultilevel"/>
    <w:tmpl w:val="2DE06922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721555"/>
    <w:multiLevelType w:val="hybridMultilevel"/>
    <w:tmpl w:val="453A2A3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857345"/>
    <w:multiLevelType w:val="hybridMultilevel"/>
    <w:tmpl w:val="43FEE1C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68E2279"/>
    <w:multiLevelType w:val="hybridMultilevel"/>
    <w:tmpl w:val="3A483578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1B025C"/>
    <w:multiLevelType w:val="hybridMultilevel"/>
    <w:tmpl w:val="8D96153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966383A"/>
    <w:multiLevelType w:val="hybridMultilevel"/>
    <w:tmpl w:val="A7E0B45C"/>
    <w:lvl w:ilvl="0" w:tplc="100A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9C6564"/>
    <w:multiLevelType w:val="hybridMultilevel"/>
    <w:tmpl w:val="FB94E186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DCD7A29"/>
    <w:multiLevelType w:val="hybridMultilevel"/>
    <w:tmpl w:val="D0DAF00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AC5A3C"/>
    <w:multiLevelType w:val="hybridMultilevel"/>
    <w:tmpl w:val="E4FA06BE"/>
    <w:lvl w:ilvl="0" w:tplc="273C9832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3723818"/>
    <w:multiLevelType w:val="singleLevel"/>
    <w:tmpl w:val="5E2AE5FA"/>
    <w:lvl w:ilvl="0">
      <w:start w:val="1"/>
      <w:numFmt w:val="decimal"/>
      <w:lvlText w:val="%1."/>
      <w:lvlJc w:val="left"/>
      <w:pPr>
        <w:tabs>
          <w:tab w:val="num" w:pos="1410"/>
        </w:tabs>
        <w:ind w:left="1410" w:hanging="705"/>
      </w:pPr>
      <w:rPr>
        <w:rFonts w:ascii="Arial" w:eastAsia="Times New Roman" w:hAnsi="Arial" w:cs="Arial"/>
      </w:rPr>
    </w:lvl>
  </w:abstractNum>
  <w:num w:numId="1">
    <w:abstractNumId w:val="8"/>
  </w:num>
  <w:num w:numId="2">
    <w:abstractNumId w:val="1"/>
  </w:num>
  <w:num w:numId="3">
    <w:abstractNumId w:val="11"/>
  </w:num>
  <w:num w:numId="4">
    <w:abstractNumId w:val="0"/>
  </w:num>
  <w:num w:numId="5">
    <w:abstractNumId w:val="6"/>
  </w:num>
  <w:num w:numId="6">
    <w:abstractNumId w:val="4"/>
  </w:num>
  <w:num w:numId="7">
    <w:abstractNumId w:val="3"/>
  </w:num>
  <w:num w:numId="8">
    <w:abstractNumId w:val="10"/>
  </w:num>
  <w:num w:numId="9">
    <w:abstractNumId w:val="5"/>
  </w:num>
  <w:num w:numId="10">
    <w:abstractNumId w:val="2"/>
  </w:num>
  <w:num w:numId="11">
    <w:abstractNumId w:val="9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activeWritingStyle w:appName="MSWord" w:lang="pt-BR" w:vendorID="64" w:dllVersion="6" w:nlCheck="1" w:checkStyle="0"/>
  <w:activeWritingStyle w:appName="MSWord" w:lang="es-GT" w:vendorID="64" w:dllVersion="6" w:nlCheck="1" w:checkStyle="1"/>
  <w:activeWritingStyle w:appName="MSWord" w:lang="es-MX" w:vendorID="64" w:dllVersion="6" w:nlCheck="1" w:checkStyle="1"/>
  <w:activeWritingStyle w:appName="MSWord" w:lang="es-ES_tradnl" w:vendorID="64" w:dllVersion="6" w:nlCheck="1" w:checkStyle="1"/>
  <w:activeWritingStyle w:appName="MSWord" w:lang="es-GT" w:vendorID="64" w:dllVersion="4096" w:nlCheck="1" w:checkStyle="0"/>
  <w:activeWritingStyle w:appName="MSWord" w:lang="es-GT" w:vendorID="64" w:dllVersion="131078" w:nlCheck="1" w:checkStyle="1"/>
  <w:activeWritingStyle w:appName="MSWord" w:lang="es-MX" w:vendorID="64" w:dllVersion="131078" w:nlCheck="1" w:checkStyle="1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7D11"/>
    <w:rsid w:val="00073FFE"/>
    <w:rsid w:val="000E5693"/>
    <w:rsid w:val="001130A9"/>
    <w:rsid w:val="00173B1E"/>
    <w:rsid w:val="002D029E"/>
    <w:rsid w:val="003614D5"/>
    <w:rsid w:val="00480DF9"/>
    <w:rsid w:val="00707D11"/>
    <w:rsid w:val="0076785E"/>
    <w:rsid w:val="00777727"/>
    <w:rsid w:val="00881409"/>
    <w:rsid w:val="008F4C49"/>
    <w:rsid w:val="009B6F50"/>
    <w:rsid w:val="009C3FA9"/>
    <w:rsid w:val="009D6C7F"/>
    <w:rsid w:val="00A01747"/>
    <w:rsid w:val="00A043B0"/>
    <w:rsid w:val="00A63FEA"/>
    <w:rsid w:val="00AD64AE"/>
    <w:rsid w:val="00B17797"/>
    <w:rsid w:val="00C21EBC"/>
    <w:rsid w:val="00D058C3"/>
    <w:rsid w:val="00E270B0"/>
    <w:rsid w:val="00F92687"/>
    <w:rsid w:val="00FC3D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44F74D4"/>
  <w15:chartTrackingRefBased/>
  <w15:docId w15:val="{6E66B8E4-2FF7-4486-A3D9-1590D0486C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G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7D11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707D11"/>
    <w:pPr>
      <w:ind w:left="720"/>
      <w:contextualSpacing/>
    </w:pPr>
    <w:rPr>
      <w:rFonts w:eastAsia="Times New Roman" w:cs="Times New Roman"/>
    </w:rPr>
  </w:style>
  <w:style w:type="table" w:customStyle="1" w:styleId="Tablaconcuadrcula1">
    <w:name w:val="Tabla con cuadrícula1"/>
    <w:basedOn w:val="Tablanormal"/>
    <w:next w:val="Tablaconcuadrcula"/>
    <w:uiPriority w:val="39"/>
    <w:rsid w:val="00707D11"/>
    <w:pPr>
      <w:spacing w:after="0" w:line="240" w:lineRule="auto"/>
    </w:pPr>
    <w:rPr>
      <w:rFonts w:eastAsia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">
    <w:name w:val="Table Grid"/>
    <w:basedOn w:val="Tablanormal"/>
    <w:uiPriority w:val="39"/>
    <w:rsid w:val="00707D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efdecomentario">
    <w:name w:val="annotation reference"/>
    <w:basedOn w:val="Fuentedeprrafopredeter"/>
    <w:uiPriority w:val="99"/>
    <w:semiHidden/>
    <w:unhideWhenUsed/>
    <w:rsid w:val="00FC3D8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FC3D80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FC3D80"/>
    <w:rPr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C3D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C3D8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11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832</Words>
  <Characters>4577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o Antonio Rivera Gramajo</dc:creator>
  <cp:keywords/>
  <dc:description/>
  <cp:lastModifiedBy>Danilo Andres Reyna Dominguez</cp:lastModifiedBy>
  <cp:revision>2</cp:revision>
  <dcterms:created xsi:type="dcterms:W3CDTF">2022-08-31T17:35:00Z</dcterms:created>
  <dcterms:modified xsi:type="dcterms:W3CDTF">2022-08-31T17:35:00Z</dcterms:modified>
</cp:coreProperties>
</file>